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 Kıdemli Uzmanı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 Yöneticisi, İnsan Kaynakları Müdürü</w:t>
            </w:r>
          </w:p>
        </w:tc>
        <w:bookmarkStart w:id="0" w:name="_GoBack"/>
        <w:bookmarkEnd w:id="0"/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EA157E" w:rsidP="00EA157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A157E">
              <w:rPr>
                <w:rFonts w:ascii="Times New Roman" w:hAnsi="Times New Roman" w:cs="Times New Roman"/>
                <w:sz w:val="24"/>
                <w:szCs w:val="24"/>
              </w:rPr>
              <w:t>Üniversite bünyesindeki personelin bordro ve özlük işlemlerinin yürürlükteki mevzuatlara uygun olarak doğru, eksiksiz ve zamanın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da gerçekleştirilmesini sağlar</w:t>
            </w:r>
            <w:r w:rsidRPr="00EA157E">
              <w:rPr>
                <w:rFonts w:ascii="Times New Roman" w:hAnsi="Times New Roman" w:cs="Times New Roman"/>
                <w:sz w:val="24"/>
                <w:szCs w:val="24"/>
              </w:rPr>
              <w:t>. SGK, vergi ve diğer yasal süreçlerle uyumlu, şeffaf ve düzenli bir insan kaynakları alty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apısı oluşturmaya destek verir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ersonelin maaş, fazla mesai, prim, ikramiye ve diğer ücret ödemelerinin 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kullanılan sistem üzerinden yürütmek, kontrol etmek ve raporlamak,</w:t>
            </w:r>
          </w:p>
          <w:p w:rsid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SGK, gelir vergisi, damga vergisi gibi yasal kesintile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rin bordroya doğru yansıtmak,</w:t>
            </w:r>
          </w:p>
          <w:p w:rsidR="000123C2" w:rsidRDefault="000123C2" w:rsidP="000123C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123C2">
              <w:rPr>
                <w:rFonts w:ascii="Times New Roman" w:hAnsi="Times New Roman" w:cs="Times New Roman"/>
                <w:sz w:val="24"/>
                <w:szCs w:val="24"/>
              </w:rPr>
              <w:t xml:space="preserve">Ek ders ücretleri </w:t>
            </w:r>
            <w:proofErr w:type="gramStart"/>
            <w:r w:rsidRPr="000123C2">
              <w:rPr>
                <w:rFonts w:ascii="Times New Roman" w:hAnsi="Times New Roman" w:cs="Times New Roman"/>
                <w:sz w:val="24"/>
                <w:szCs w:val="24"/>
              </w:rPr>
              <w:t>dahil</w:t>
            </w:r>
            <w:proofErr w:type="gramEnd"/>
            <w:r w:rsidRPr="000123C2">
              <w:rPr>
                <w:rFonts w:ascii="Times New Roman" w:hAnsi="Times New Roman" w:cs="Times New Roman"/>
                <w:sz w:val="24"/>
                <w:szCs w:val="24"/>
              </w:rPr>
              <w:t xml:space="preserve"> olmak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üzere tüm ücret hesaplamalarını zamanında ve hatasız hazırlamak,</w:t>
            </w:r>
          </w:p>
          <w:p w:rsidR="00B327C4" w:rsidRDefault="00B327C4" w:rsidP="000123C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Ücret bordrolarının oluşturulması, kontrol edilmesi ve gerekli onay süreçlerinin takibi.</w:t>
            </w:r>
          </w:p>
          <w:p w:rsidR="000F43C3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Yeni işe başlay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an personelin özlük dosyalarını oluşturulmasını ve</w:t>
            </w: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SGK işe giriş i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şlemlerinin zamanında yapılmasını sağla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İşten ayrılan personelin çıkış işlemlerinin (SGK çıkışı, kıdem/ihbar tazminatı hesaplaması, so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n bordro) eksiksiz tamamla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Terfi,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departman</w:t>
            </w:r>
            <w:proofErr w:type="gramEnd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/unvan değişikliği, yıllık izin, rapor ve devamsızlık bilgilerinin 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kullanılan sistemde güncel tutulmasını sağlamak,</w:t>
            </w:r>
          </w:p>
          <w:p w:rsid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Tüm persone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özlük bilgilerinin yasalara ve kurum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uygun şekilde saklan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ması ve gizliliğinin sağlanmasını sağla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Aylık 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SGK bildirgelerinin hazırlamak ve zamanında iletme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Personel sayısı, bordro maliyetleri, devamsızlık ve yıllık izi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n gibi periyodik İK raporlarını hazırlanma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netim süreçlerinde (SGK, iç denetim, YÖK vb.) gerekli bel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ge ve bilgileri hazırlamak,</w:t>
            </w:r>
          </w:p>
          <w:p w:rsid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İşe giriş/çıkış bildirgeleri, iş gücü çizelgeleri, yıllık çalışma raporları 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gibi zorunlu yasal bildirimleri takip etme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4857 sayılı İş Kanunu, SGK Mevzuatı, KVKK ve diğer ilgili yasal düzenlemeleri takip etmek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Üniversitenin iç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uygun İK süreçleri geliştirmek, yasal uyu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mun sağlanmasına katkı sağlamak,</w:t>
            </w:r>
          </w:p>
          <w:p w:rsidR="00B327C4" w:rsidRDefault="00224CB3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nsan kaynakları bilgi</w:t>
            </w:r>
            <w:r w:rsidR="00B327C4"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 sistemindeki mevzuat değişikliklerine bağlı güncellemeleri takip etmek.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BES, özel sağlık sigortası gibi yan hakları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n bordro süreçlerine yansıtmak ve takip etmek,</w:t>
            </w:r>
          </w:p>
          <w:p w:rsidR="00B327C4" w:rsidRPr="00B327C4" w:rsidRDefault="00B327C4" w:rsidP="00B327C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hAnsi="Times New Roman" w:cs="Times New Roman"/>
                <w:sz w:val="24"/>
                <w:szCs w:val="24"/>
              </w:rPr>
              <w:t xml:space="preserve">Personel sorularının yanıtlanması ve ilgili </w:t>
            </w:r>
            <w:proofErr w:type="gramStart"/>
            <w:r w:rsidRPr="00B327C4">
              <w:rPr>
                <w:rFonts w:ascii="Times New Roman" w:hAnsi="Times New Roman" w:cs="Times New Roman"/>
                <w:sz w:val="24"/>
                <w:szCs w:val="24"/>
              </w:rPr>
              <w:t>departm</w:t>
            </w:r>
            <w:r w:rsidR="00224CB3">
              <w:rPr>
                <w:rFonts w:ascii="Times New Roman" w:hAnsi="Times New Roman" w:cs="Times New Roman"/>
                <w:sz w:val="24"/>
                <w:szCs w:val="24"/>
              </w:rPr>
              <w:t>anlarla</w:t>
            </w:r>
            <w:proofErr w:type="gramEnd"/>
            <w:r w:rsidR="00224CB3">
              <w:rPr>
                <w:rFonts w:ascii="Times New Roman" w:hAnsi="Times New Roman" w:cs="Times New Roman"/>
                <w:sz w:val="24"/>
                <w:szCs w:val="24"/>
              </w:rPr>
              <w:t xml:space="preserve"> koordinasyon sağla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327C4" w:rsidRPr="00B327C4" w:rsidRDefault="00B327C4" w:rsidP="00B421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ölümlerinden mezun (İşletme, İktisat, ÇEKO, İnsan Kaynakları Yönetimi vb.)</w:t>
            </w:r>
          </w:p>
          <w:p w:rsidR="008645EA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zlük ve bordro süreçlerinde en az 5 yıl deneyimli, tercihen eğitim sektörü veya özel/v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f üniversitesi tecrübesi,</w:t>
            </w: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327C4" w:rsidRPr="00B327C4" w:rsidRDefault="00224CB3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ogo Bordro Plus, </w:t>
            </w:r>
            <w:r w:rsidR="00B327C4"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ogo J-HR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b. sistemlerin</w:t>
            </w:r>
            <w:r w:rsidR="00B327C4"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ullanımında ileri düzey bilgi sahibi.</w:t>
            </w:r>
          </w:p>
          <w:p w:rsidR="00B327C4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857 sayılı İş Kanunu, SGK mevzuatı, ücret ve tazminat hesaplamaları konusunda deneyimli.</w:t>
            </w:r>
          </w:p>
          <w:p w:rsidR="00B327C4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xcel’e ileri düzeyde hâkim, raporlama ve analiz becerisi yüksek.</w:t>
            </w:r>
          </w:p>
          <w:p w:rsidR="00B327C4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taylara önem veren, gizlilik ilkelerine bağlı, iletişim yeteneği güçlü.</w:t>
            </w:r>
          </w:p>
          <w:p w:rsidR="00321829" w:rsidRDefault="00B327C4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sorumluluk sahibi ve çözüm odaklı.</w:t>
            </w:r>
          </w:p>
          <w:p w:rsidR="00B327C4" w:rsidRDefault="00B327C4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327C4" w:rsidRDefault="00B327C4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B823CA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BC3318" w:rsidRDefault="00B327C4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2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14DB" w:rsidRDefault="009114DB" w:rsidP="00610BF7">
      <w:pPr>
        <w:spacing w:after="0" w:line="240" w:lineRule="auto"/>
      </w:pPr>
      <w:r>
        <w:separator/>
      </w:r>
    </w:p>
  </w:endnote>
  <w:endnote w:type="continuationSeparator" w:id="0">
    <w:p w:rsidR="009114DB" w:rsidRDefault="009114DB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E2B8F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E2B8F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14DB" w:rsidRDefault="009114DB" w:rsidP="00610BF7">
      <w:pPr>
        <w:spacing w:after="0" w:line="240" w:lineRule="auto"/>
      </w:pPr>
      <w:r>
        <w:separator/>
      </w:r>
    </w:p>
  </w:footnote>
  <w:footnote w:type="continuationSeparator" w:id="0">
    <w:p w:rsidR="009114DB" w:rsidRDefault="009114DB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5pt;height:66.5pt">
                <v:imagedata r:id="rId1" o:title=""/>
              </v:shape>
              <o:OLEObject Type="Embed" ProgID="Visio.Drawing.15" ShapeID="_x0000_i1025" DrawAspect="Content" ObjectID="_180632168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4AF825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4B619382-FA70-4C0B-A335-3E411D8FEC1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DFCF90B-2C59-44A1-A49E-5FD1159358F9}"/>
</file>

<file path=customXml/itemProps3.xml><?xml version="1.0" encoding="utf-8"?>
<ds:datastoreItem xmlns:ds="http://schemas.openxmlformats.org/officeDocument/2006/customXml" ds:itemID="{5B66BD66-8535-4491-ABC4-112D82697CD5}"/>
</file>

<file path=customXml/itemProps4.xml><?xml version="1.0" encoding="utf-8"?>
<ds:datastoreItem xmlns:ds="http://schemas.openxmlformats.org/officeDocument/2006/customXml" ds:itemID="{14A7F050-3C2F-41A0-9F29-AABC2C2AD33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1</Pages>
  <Words>490</Words>
  <Characters>2793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7</cp:revision>
  <cp:lastPrinted>2025-04-16T12:14:00Z</cp:lastPrinted>
  <dcterms:created xsi:type="dcterms:W3CDTF">2025-03-13T15:44:00Z</dcterms:created>
  <dcterms:modified xsi:type="dcterms:W3CDTF">2025-04-16T1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